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119B25" w14:textId="77777777" w:rsidR="00C80BB5" w:rsidRPr="006D7D73" w:rsidRDefault="00C80BB5" w:rsidP="00515AE3">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96"/>
        <w:gridCol w:w="1147"/>
        <w:gridCol w:w="1009"/>
        <w:gridCol w:w="1296"/>
      </w:tblGrid>
      <w:tr w:rsidR="00C80BB5" w:rsidRPr="006D7D73" w14:paraId="4669937B" w14:textId="77777777" w:rsidTr="00B11195">
        <w:trPr>
          <w:jc w:val="center"/>
        </w:trPr>
        <w:tc>
          <w:tcPr>
            <w:tcW w:w="660" w:type="pct"/>
            <w:vAlign w:val="center"/>
          </w:tcPr>
          <w:p w14:paraId="4179C969" w14:textId="77777777" w:rsidR="00C80BB5" w:rsidRPr="006D7D73" w:rsidRDefault="00C80BB5" w:rsidP="001F157E">
            <w:pPr>
              <w:spacing w:line="0" w:lineRule="atLeast"/>
              <w:ind w:rightChars="-20" w:right="-48"/>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補助數位化教材作業"/>
        <w:tc>
          <w:tcPr>
            <w:tcW w:w="2552" w:type="pct"/>
            <w:vAlign w:val="center"/>
          </w:tcPr>
          <w:p w14:paraId="78309B5B" w14:textId="77777777" w:rsidR="00C80BB5" w:rsidRPr="006D7D73" w:rsidRDefault="00C80BB5" w:rsidP="00116A6B">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 w:name="_Toc92798059"/>
            <w:bookmarkStart w:id="2" w:name="_Toc99130065"/>
            <w:r w:rsidRPr="006D7D73">
              <w:rPr>
                <w:rStyle w:val="a3"/>
                <w:rFonts w:cs="Times New Roman" w:hint="eastAsia"/>
              </w:rPr>
              <w:t>1110-011補助數位化教材作業</w:t>
            </w:r>
            <w:bookmarkEnd w:id="0"/>
            <w:bookmarkEnd w:id="1"/>
            <w:bookmarkEnd w:id="2"/>
            <w:r w:rsidRPr="006D7D73">
              <w:fldChar w:fldCharType="end"/>
            </w:r>
          </w:p>
        </w:tc>
        <w:tc>
          <w:tcPr>
            <w:tcW w:w="601" w:type="pct"/>
            <w:vAlign w:val="center"/>
          </w:tcPr>
          <w:p w14:paraId="7BC4E692" w14:textId="77777777" w:rsidR="00C80BB5" w:rsidRPr="006D7D73" w:rsidRDefault="00C80BB5"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186" w:type="pct"/>
            <w:gridSpan w:val="2"/>
            <w:vAlign w:val="center"/>
          </w:tcPr>
          <w:p w14:paraId="4BCE5A43" w14:textId="77777777" w:rsidR="00C80BB5" w:rsidRPr="006D7D73" w:rsidRDefault="00C80BB5"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教務處</w:t>
            </w:r>
          </w:p>
        </w:tc>
      </w:tr>
      <w:tr w:rsidR="00C80BB5" w:rsidRPr="006D7D73" w14:paraId="3895857A" w14:textId="77777777" w:rsidTr="00B11195">
        <w:trPr>
          <w:jc w:val="center"/>
        </w:trPr>
        <w:tc>
          <w:tcPr>
            <w:tcW w:w="660" w:type="pct"/>
            <w:vAlign w:val="center"/>
          </w:tcPr>
          <w:p w14:paraId="5B4BB90A" w14:textId="77777777" w:rsidR="00C80BB5" w:rsidRPr="006D7D73" w:rsidRDefault="00C80BB5"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552" w:type="pct"/>
            <w:vAlign w:val="center"/>
          </w:tcPr>
          <w:p w14:paraId="030688EE" w14:textId="77777777" w:rsidR="00C80BB5" w:rsidRPr="006D7D73" w:rsidRDefault="00C80BB5"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01" w:type="pct"/>
            <w:vAlign w:val="center"/>
          </w:tcPr>
          <w:p w14:paraId="2CBFD333" w14:textId="77777777" w:rsidR="00C80BB5" w:rsidRPr="006D7D73" w:rsidRDefault="00C80BB5"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29" w:type="pct"/>
            <w:vAlign w:val="center"/>
          </w:tcPr>
          <w:p w14:paraId="561622F8" w14:textId="77777777" w:rsidR="00C80BB5" w:rsidRPr="006D7D73" w:rsidRDefault="00C80BB5"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658" w:type="pct"/>
            <w:vAlign w:val="center"/>
          </w:tcPr>
          <w:p w14:paraId="2A4873F7" w14:textId="77777777" w:rsidR="00C80BB5" w:rsidRPr="006D7D73" w:rsidRDefault="00C80BB5"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C80BB5" w:rsidRPr="006D7D73" w14:paraId="2D2BEE26" w14:textId="77777777" w:rsidTr="00B11195">
        <w:trPr>
          <w:jc w:val="center"/>
        </w:trPr>
        <w:tc>
          <w:tcPr>
            <w:tcW w:w="660" w:type="pct"/>
            <w:vAlign w:val="center"/>
          </w:tcPr>
          <w:p w14:paraId="5B2E5C61" w14:textId="77777777" w:rsidR="00C80BB5" w:rsidRPr="006D7D73" w:rsidRDefault="00C80BB5"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w:t>
            </w:r>
          </w:p>
        </w:tc>
        <w:tc>
          <w:tcPr>
            <w:tcW w:w="2552" w:type="pct"/>
            <w:vAlign w:val="center"/>
          </w:tcPr>
          <w:p w14:paraId="1C9AE4E2" w14:textId="77777777" w:rsidR="00C80BB5" w:rsidRPr="006D7D73" w:rsidRDefault="00C80BB5" w:rsidP="001F157E">
            <w:pPr>
              <w:spacing w:line="0" w:lineRule="atLeast"/>
              <w:jc w:val="both"/>
              <w:rPr>
                <w:rFonts w:ascii="標楷體" w:eastAsia="標楷體" w:hAnsi="標楷體" w:cs="Times New Roman"/>
              </w:rPr>
            </w:pPr>
          </w:p>
          <w:p w14:paraId="7D4B7E4D" w14:textId="77777777" w:rsidR="00C80BB5" w:rsidRPr="006D7D73" w:rsidRDefault="00C80BB5" w:rsidP="001F157E">
            <w:pPr>
              <w:spacing w:line="0" w:lineRule="atLeast"/>
              <w:jc w:val="both"/>
              <w:rPr>
                <w:rFonts w:ascii="標楷體" w:eastAsia="標楷體" w:hAnsi="標楷體" w:cs="Times New Roman"/>
              </w:rPr>
            </w:pPr>
            <w:r w:rsidRPr="006D7D73">
              <w:rPr>
                <w:rFonts w:ascii="標楷體" w:eastAsia="標楷體" w:hAnsi="標楷體" w:cs="Times New Roman" w:hint="eastAsia"/>
              </w:rPr>
              <w:t>新訂</w:t>
            </w:r>
          </w:p>
          <w:p w14:paraId="543945C2" w14:textId="77777777" w:rsidR="00C80BB5" w:rsidRPr="006D7D73" w:rsidRDefault="00C80BB5" w:rsidP="001F157E">
            <w:pPr>
              <w:spacing w:line="0" w:lineRule="atLeast"/>
              <w:jc w:val="both"/>
              <w:rPr>
                <w:rFonts w:ascii="標楷體" w:eastAsia="標楷體" w:hAnsi="標楷體" w:cs="Times New Roman"/>
              </w:rPr>
            </w:pPr>
          </w:p>
        </w:tc>
        <w:tc>
          <w:tcPr>
            <w:tcW w:w="601" w:type="pct"/>
            <w:vAlign w:val="center"/>
          </w:tcPr>
          <w:p w14:paraId="343611FF" w14:textId="77777777" w:rsidR="00C80BB5" w:rsidRPr="006D7D73" w:rsidRDefault="00C80BB5" w:rsidP="001F157E">
            <w:pPr>
              <w:tabs>
                <w:tab w:val="left" w:pos="552"/>
              </w:tabs>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0.3月</w:t>
            </w:r>
          </w:p>
        </w:tc>
        <w:tc>
          <w:tcPr>
            <w:tcW w:w="529" w:type="pct"/>
            <w:vAlign w:val="center"/>
          </w:tcPr>
          <w:p w14:paraId="195D3A68"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鄭嘉琦</w:t>
            </w:r>
          </w:p>
        </w:tc>
        <w:tc>
          <w:tcPr>
            <w:tcW w:w="658" w:type="pct"/>
            <w:vAlign w:val="center"/>
          </w:tcPr>
          <w:p w14:paraId="2896684C" w14:textId="77777777" w:rsidR="00C80BB5" w:rsidRPr="006D7D73" w:rsidRDefault="00C80BB5" w:rsidP="001F157E">
            <w:pPr>
              <w:spacing w:line="0" w:lineRule="atLeast"/>
              <w:jc w:val="center"/>
              <w:rPr>
                <w:rFonts w:ascii="標楷體" w:eastAsia="標楷體" w:hAnsi="標楷體" w:cs="Times New Roman"/>
              </w:rPr>
            </w:pPr>
          </w:p>
        </w:tc>
      </w:tr>
      <w:tr w:rsidR="00C80BB5" w:rsidRPr="006D7D73" w14:paraId="1991B1C2" w14:textId="77777777" w:rsidTr="00B11195">
        <w:trPr>
          <w:jc w:val="center"/>
        </w:trPr>
        <w:tc>
          <w:tcPr>
            <w:tcW w:w="660" w:type="pct"/>
            <w:vAlign w:val="center"/>
          </w:tcPr>
          <w:p w14:paraId="095BE6AC" w14:textId="77777777" w:rsidR="00C80BB5" w:rsidRPr="006D7D73" w:rsidRDefault="00C80BB5"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552" w:type="pct"/>
            <w:vAlign w:val="center"/>
          </w:tcPr>
          <w:p w14:paraId="25AD172C"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隸屬單位變更至教學資源中心，及系統更正為校務行政系統。</w:t>
            </w:r>
          </w:p>
          <w:p w14:paraId="7C5EBFC8"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59F062D3"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760C2C90"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2.、2.3.、2.4.、2.5.及2.6.。</w:t>
            </w:r>
          </w:p>
        </w:tc>
        <w:tc>
          <w:tcPr>
            <w:tcW w:w="601" w:type="pct"/>
            <w:vAlign w:val="center"/>
          </w:tcPr>
          <w:p w14:paraId="4C169071" w14:textId="77777777" w:rsidR="00C80BB5" w:rsidRPr="006D7D73" w:rsidRDefault="00C80BB5" w:rsidP="001F157E">
            <w:pPr>
              <w:tabs>
                <w:tab w:val="left" w:pos="852"/>
              </w:tabs>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1.5月</w:t>
            </w:r>
          </w:p>
        </w:tc>
        <w:tc>
          <w:tcPr>
            <w:tcW w:w="529" w:type="pct"/>
            <w:vAlign w:val="center"/>
          </w:tcPr>
          <w:p w14:paraId="18B009E8"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黃以馨</w:t>
            </w:r>
          </w:p>
        </w:tc>
        <w:tc>
          <w:tcPr>
            <w:tcW w:w="658" w:type="pct"/>
            <w:vAlign w:val="center"/>
          </w:tcPr>
          <w:p w14:paraId="3478CE5E" w14:textId="77777777" w:rsidR="00C80BB5" w:rsidRPr="006D7D73" w:rsidRDefault="00C80BB5" w:rsidP="001F157E">
            <w:pPr>
              <w:spacing w:line="0" w:lineRule="atLeast"/>
              <w:jc w:val="center"/>
              <w:rPr>
                <w:rFonts w:ascii="標楷體" w:eastAsia="標楷體" w:hAnsi="標楷體" w:cs="Times New Roman"/>
              </w:rPr>
            </w:pPr>
          </w:p>
        </w:tc>
      </w:tr>
      <w:tr w:rsidR="00C80BB5" w:rsidRPr="006D7D73" w14:paraId="3AA790DA" w14:textId="77777777" w:rsidTr="00B11195">
        <w:trPr>
          <w:jc w:val="center"/>
        </w:trPr>
        <w:tc>
          <w:tcPr>
            <w:tcW w:w="660" w:type="pct"/>
            <w:vAlign w:val="center"/>
          </w:tcPr>
          <w:p w14:paraId="055D2F81" w14:textId="77777777" w:rsidR="00C80BB5" w:rsidRPr="006D7D73" w:rsidRDefault="00C80BB5"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3</w:t>
            </w:r>
          </w:p>
        </w:tc>
        <w:tc>
          <w:tcPr>
            <w:tcW w:w="2552" w:type="pct"/>
            <w:vAlign w:val="center"/>
          </w:tcPr>
          <w:p w14:paraId="62F41B0A"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審議改由「教學資源會議」，及表格更改為「補助教師發展數位化教材需求申請表格」。</w:t>
            </w:r>
          </w:p>
          <w:p w14:paraId="49BE2ACB" w14:textId="77777777" w:rsidR="00C80BB5" w:rsidRPr="006D7D73" w:rsidRDefault="00C80BB5" w:rsidP="001F157E">
            <w:pPr>
              <w:spacing w:line="0" w:lineRule="atLeast"/>
              <w:jc w:val="both"/>
              <w:rPr>
                <w:rFonts w:ascii="標楷體" w:eastAsia="標楷體" w:hAnsi="標楷體" w:cs="Times New Roman"/>
              </w:rPr>
            </w:pPr>
            <w:r w:rsidRPr="006D7D73">
              <w:rPr>
                <w:rFonts w:ascii="標楷體" w:eastAsia="標楷體" w:hAnsi="標楷體" w:cs="Times New Roman" w:hint="eastAsia"/>
              </w:rPr>
              <w:t>2.修正處：</w:t>
            </w:r>
          </w:p>
          <w:p w14:paraId="1F7C979F"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09D17B7E"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2.2.、2.3.、2.5.、3.3.、4.1.、5.2.及5.3.。</w:t>
            </w:r>
          </w:p>
        </w:tc>
        <w:tc>
          <w:tcPr>
            <w:tcW w:w="601" w:type="pct"/>
            <w:vAlign w:val="center"/>
          </w:tcPr>
          <w:p w14:paraId="447B4440" w14:textId="77777777" w:rsidR="00C80BB5" w:rsidRPr="006D7D73" w:rsidRDefault="00C80BB5" w:rsidP="001F157E">
            <w:pPr>
              <w:tabs>
                <w:tab w:val="left" w:pos="852"/>
              </w:tabs>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4.4月</w:t>
            </w:r>
          </w:p>
        </w:tc>
        <w:tc>
          <w:tcPr>
            <w:tcW w:w="529" w:type="pct"/>
            <w:vAlign w:val="center"/>
          </w:tcPr>
          <w:p w14:paraId="47F61CEC" w14:textId="77777777" w:rsidR="00C80BB5" w:rsidRPr="006D7D73" w:rsidRDefault="00C80BB5" w:rsidP="001F157E">
            <w:pPr>
              <w:spacing w:line="0" w:lineRule="atLeast"/>
              <w:jc w:val="center"/>
              <w:rPr>
                <w:rFonts w:ascii="標楷體" w:eastAsia="標楷體" w:hAnsi="標楷體" w:cs="Times New Roman"/>
                <w:kern w:val="0"/>
                <w:sz w:val="20"/>
                <w:highlight w:val="yellow"/>
              </w:rPr>
            </w:pPr>
            <w:r w:rsidRPr="006D7D73">
              <w:rPr>
                <w:rFonts w:ascii="標楷體" w:eastAsia="標楷體" w:hAnsi="標楷體" w:cs="Times New Roman" w:hint="eastAsia"/>
                <w:kern w:val="0"/>
              </w:rPr>
              <w:t>許慶欣</w:t>
            </w:r>
          </w:p>
        </w:tc>
        <w:tc>
          <w:tcPr>
            <w:tcW w:w="658" w:type="pct"/>
            <w:vAlign w:val="center"/>
          </w:tcPr>
          <w:p w14:paraId="47C06320" w14:textId="77777777" w:rsidR="00C80BB5" w:rsidRPr="006D7D73" w:rsidRDefault="00C80BB5" w:rsidP="001F157E">
            <w:pPr>
              <w:spacing w:line="0" w:lineRule="atLeast"/>
              <w:jc w:val="center"/>
              <w:rPr>
                <w:rFonts w:ascii="標楷體" w:eastAsia="標楷體" w:hAnsi="標楷體" w:cs="Times New Roman"/>
              </w:rPr>
            </w:pPr>
          </w:p>
        </w:tc>
      </w:tr>
      <w:tr w:rsidR="00C80BB5" w:rsidRPr="006D7D73" w14:paraId="49AC9F39" w14:textId="77777777" w:rsidTr="00B11195">
        <w:trPr>
          <w:jc w:val="center"/>
        </w:trPr>
        <w:tc>
          <w:tcPr>
            <w:tcW w:w="660" w:type="pct"/>
            <w:vAlign w:val="center"/>
          </w:tcPr>
          <w:p w14:paraId="496CC6F3"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4</w:t>
            </w:r>
          </w:p>
        </w:tc>
        <w:tc>
          <w:tcPr>
            <w:tcW w:w="2552" w:type="pct"/>
            <w:vAlign w:val="center"/>
          </w:tcPr>
          <w:p w14:paraId="6D192441"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7890B27E"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621C86BB"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7B69909E"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2.2.、2.3.、2.4.、2.5.、2.6.及2.7.。</w:t>
            </w:r>
          </w:p>
          <w:p w14:paraId="1BDDF1B1"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3）控制重點修改3.1.、3.2.、3.3.及3.4.。</w:t>
            </w:r>
          </w:p>
          <w:p w14:paraId="2C8DC32E"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4）使用表單修改4.1.、4.2.及4.3.。</w:t>
            </w:r>
          </w:p>
          <w:p w14:paraId="5585982C"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5）依據及相關文件修改5.1.、5.2.及5.3.。</w:t>
            </w:r>
          </w:p>
        </w:tc>
        <w:tc>
          <w:tcPr>
            <w:tcW w:w="601" w:type="pct"/>
            <w:vAlign w:val="center"/>
          </w:tcPr>
          <w:p w14:paraId="012BAF5F" w14:textId="77777777" w:rsidR="00C80BB5" w:rsidRPr="006D7D73" w:rsidRDefault="00C80BB5" w:rsidP="001F157E">
            <w:pPr>
              <w:tabs>
                <w:tab w:val="left" w:pos="852"/>
              </w:tabs>
              <w:spacing w:line="0" w:lineRule="atLeast"/>
              <w:jc w:val="center"/>
              <w:rPr>
                <w:rFonts w:ascii="標楷體" w:eastAsia="標楷體" w:hAnsi="標楷體" w:cs="Times New Roman"/>
              </w:rPr>
            </w:pPr>
            <w:r w:rsidRPr="006D7D73">
              <w:rPr>
                <w:rFonts w:ascii="標楷體" w:eastAsia="標楷體" w:hAnsi="標楷體" w:cs="Times New Roman" w:hint="eastAsia"/>
              </w:rPr>
              <w:t>105.2月</w:t>
            </w:r>
          </w:p>
        </w:tc>
        <w:tc>
          <w:tcPr>
            <w:tcW w:w="529" w:type="pct"/>
            <w:vAlign w:val="center"/>
          </w:tcPr>
          <w:p w14:paraId="03F38BC2"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簡雋禮</w:t>
            </w:r>
          </w:p>
        </w:tc>
        <w:tc>
          <w:tcPr>
            <w:tcW w:w="658" w:type="pct"/>
            <w:vAlign w:val="center"/>
          </w:tcPr>
          <w:p w14:paraId="31454674" w14:textId="77777777" w:rsidR="00C80BB5" w:rsidRPr="006D7D73" w:rsidRDefault="00C80BB5" w:rsidP="001F157E">
            <w:pPr>
              <w:spacing w:line="0" w:lineRule="atLeast"/>
              <w:jc w:val="center"/>
              <w:rPr>
                <w:rFonts w:ascii="標楷體" w:eastAsia="標楷體" w:hAnsi="標楷體" w:cs="Times New Roman"/>
              </w:rPr>
            </w:pPr>
          </w:p>
        </w:tc>
      </w:tr>
      <w:tr w:rsidR="00C80BB5" w:rsidRPr="006D7D73" w14:paraId="50953C28" w14:textId="77777777" w:rsidTr="00B11195">
        <w:trPr>
          <w:jc w:val="center"/>
        </w:trPr>
        <w:tc>
          <w:tcPr>
            <w:tcW w:w="660" w:type="pct"/>
            <w:vAlign w:val="center"/>
          </w:tcPr>
          <w:p w14:paraId="7E652867"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5</w:t>
            </w:r>
          </w:p>
        </w:tc>
        <w:tc>
          <w:tcPr>
            <w:tcW w:w="2552" w:type="pct"/>
            <w:vAlign w:val="center"/>
          </w:tcPr>
          <w:p w14:paraId="09CC0616"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因作業程序異動與依據辦法修改，故配合修正。</w:t>
            </w:r>
          </w:p>
          <w:p w14:paraId="73122779"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1A81309D"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6932C0FD"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w:t>
            </w:r>
          </w:p>
          <w:p w14:paraId="5B228E76"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3）控制重點刪除3.2.及3.4.，與修改3.1.，並將原3.3.修改為3.2.。</w:t>
            </w:r>
          </w:p>
          <w:p w14:paraId="57C03BED"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4）使用表單修改刪除4.2.、4.3.修改為4.2.。</w:t>
            </w:r>
          </w:p>
          <w:p w14:paraId="04C7E4FE"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lastRenderedPageBreak/>
              <w:t>（5）依據及相關文件修改5.1.、5.2.。</w:t>
            </w:r>
          </w:p>
        </w:tc>
        <w:tc>
          <w:tcPr>
            <w:tcW w:w="601" w:type="pct"/>
            <w:vAlign w:val="center"/>
          </w:tcPr>
          <w:p w14:paraId="03A89B5A" w14:textId="77777777" w:rsidR="00C80BB5" w:rsidRPr="006D7D73" w:rsidRDefault="00C80BB5" w:rsidP="001F157E">
            <w:pPr>
              <w:tabs>
                <w:tab w:val="left" w:pos="852"/>
              </w:tabs>
              <w:spacing w:line="0" w:lineRule="atLeast"/>
              <w:jc w:val="center"/>
              <w:rPr>
                <w:rFonts w:ascii="標楷體" w:eastAsia="標楷體" w:hAnsi="標楷體" w:cs="Times New Roman"/>
              </w:rPr>
            </w:pPr>
            <w:r w:rsidRPr="006D7D73">
              <w:rPr>
                <w:rFonts w:ascii="標楷體" w:eastAsia="標楷體" w:hAnsi="標楷體" w:cs="Times New Roman" w:hint="eastAsia"/>
              </w:rPr>
              <w:lastRenderedPageBreak/>
              <w:t>106.3月</w:t>
            </w:r>
          </w:p>
        </w:tc>
        <w:tc>
          <w:tcPr>
            <w:tcW w:w="529" w:type="pct"/>
            <w:vAlign w:val="center"/>
          </w:tcPr>
          <w:p w14:paraId="765C6C36"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陳欣</w:t>
            </w:r>
          </w:p>
        </w:tc>
        <w:tc>
          <w:tcPr>
            <w:tcW w:w="658" w:type="pct"/>
            <w:vAlign w:val="center"/>
          </w:tcPr>
          <w:p w14:paraId="52B04D60" w14:textId="77777777" w:rsidR="00C80BB5" w:rsidRPr="006D7D73" w:rsidRDefault="00C80BB5" w:rsidP="001F157E">
            <w:pPr>
              <w:spacing w:line="0" w:lineRule="atLeast"/>
              <w:jc w:val="center"/>
              <w:rPr>
                <w:rFonts w:ascii="標楷體" w:eastAsia="標楷體" w:hAnsi="標楷體" w:cs="Times New Roman"/>
              </w:rPr>
            </w:pPr>
          </w:p>
        </w:tc>
      </w:tr>
      <w:tr w:rsidR="00C80BB5" w:rsidRPr="006D7D73" w14:paraId="193F451A" w14:textId="77777777" w:rsidTr="00B11195">
        <w:trPr>
          <w:jc w:val="center"/>
        </w:trPr>
        <w:tc>
          <w:tcPr>
            <w:tcW w:w="660" w:type="pct"/>
            <w:vAlign w:val="center"/>
          </w:tcPr>
          <w:p w14:paraId="0831B409"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6</w:t>
            </w:r>
          </w:p>
        </w:tc>
        <w:tc>
          <w:tcPr>
            <w:tcW w:w="2552" w:type="pct"/>
            <w:vAlign w:val="center"/>
          </w:tcPr>
          <w:p w14:paraId="75D46727"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因辦法修正，故修改相關文件。</w:t>
            </w:r>
          </w:p>
          <w:p w14:paraId="7086319C"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672A23FB"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56B34D31" w14:textId="77777777" w:rsidR="00C80BB5" w:rsidRPr="006D7D73" w:rsidRDefault="00C80BB5"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依據及相關文件修改2.3.，原2.7.修改為2.8.，及新增2.7.。</w:t>
            </w:r>
          </w:p>
        </w:tc>
        <w:tc>
          <w:tcPr>
            <w:tcW w:w="601" w:type="pct"/>
            <w:vAlign w:val="center"/>
          </w:tcPr>
          <w:p w14:paraId="37A5380E" w14:textId="77777777" w:rsidR="00C80BB5" w:rsidRPr="006D7D73" w:rsidRDefault="00C80BB5" w:rsidP="001F157E">
            <w:pPr>
              <w:spacing w:line="0" w:lineRule="atLeast"/>
              <w:ind w:rightChars="-49" w:right="-118"/>
              <w:jc w:val="center"/>
              <w:rPr>
                <w:rFonts w:ascii="標楷體" w:eastAsia="標楷體" w:hAnsi="標楷體" w:cs="Times New Roman"/>
              </w:rPr>
            </w:pPr>
            <w:r w:rsidRPr="006D7D73">
              <w:rPr>
                <w:rFonts w:ascii="標楷體" w:eastAsia="標楷體" w:hAnsi="標楷體" w:cs="Times New Roman" w:hint="eastAsia"/>
              </w:rPr>
              <w:t>106.12月</w:t>
            </w:r>
          </w:p>
        </w:tc>
        <w:tc>
          <w:tcPr>
            <w:tcW w:w="529" w:type="pct"/>
            <w:vAlign w:val="center"/>
          </w:tcPr>
          <w:p w14:paraId="58643019"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林暄</w:t>
            </w:r>
          </w:p>
        </w:tc>
        <w:tc>
          <w:tcPr>
            <w:tcW w:w="658" w:type="pct"/>
            <w:vAlign w:val="center"/>
          </w:tcPr>
          <w:p w14:paraId="16962612" w14:textId="77777777" w:rsidR="00C80BB5" w:rsidRPr="006D7D73" w:rsidRDefault="00C80BB5" w:rsidP="001F157E">
            <w:pPr>
              <w:spacing w:line="0" w:lineRule="atLeast"/>
              <w:jc w:val="center"/>
              <w:rPr>
                <w:rFonts w:ascii="標楷體" w:eastAsia="標楷體" w:hAnsi="標楷體" w:cs="Times New Roman"/>
              </w:rPr>
            </w:pPr>
          </w:p>
        </w:tc>
      </w:tr>
      <w:tr w:rsidR="00C80BB5" w:rsidRPr="006D7D73" w14:paraId="435B6417" w14:textId="77777777" w:rsidTr="00B11195">
        <w:trPr>
          <w:jc w:val="center"/>
        </w:trPr>
        <w:tc>
          <w:tcPr>
            <w:tcW w:w="660" w:type="pct"/>
            <w:vAlign w:val="center"/>
          </w:tcPr>
          <w:p w14:paraId="2B4AB1A4"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7</w:t>
            </w:r>
          </w:p>
        </w:tc>
        <w:tc>
          <w:tcPr>
            <w:tcW w:w="2552" w:type="pct"/>
            <w:vAlign w:val="center"/>
          </w:tcPr>
          <w:p w14:paraId="6B8DA715"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因辦法修正，故修改相關文件。</w:t>
            </w:r>
          </w:p>
          <w:p w14:paraId="344FCDE9" w14:textId="77777777" w:rsidR="00C80BB5" w:rsidRPr="006D7D73" w:rsidRDefault="00C80BB5"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作業程序修改2.2.及新增2.9.。</w:t>
            </w:r>
          </w:p>
          <w:p w14:paraId="749B3217" w14:textId="77777777" w:rsidR="00C80BB5" w:rsidRPr="006D7D73" w:rsidRDefault="00C80BB5" w:rsidP="001F157E">
            <w:pPr>
              <w:spacing w:line="0" w:lineRule="atLeast"/>
              <w:ind w:left="240" w:hangingChars="100" w:hanging="240"/>
              <w:jc w:val="both"/>
              <w:rPr>
                <w:rFonts w:ascii="標楷體" w:eastAsia="標楷體" w:hAnsi="標楷體" w:cs="Times New Roman"/>
              </w:rPr>
            </w:pPr>
          </w:p>
        </w:tc>
        <w:tc>
          <w:tcPr>
            <w:tcW w:w="601" w:type="pct"/>
            <w:vAlign w:val="center"/>
          </w:tcPr>
          <w:p w14:paraId="00DDA361" w14:textId="77777777" w:rsidR="00C80BB5" w:rsidRPr="006D7D73" w:rsidRDefault="00C80BB5" w:rsidP="001F157E">
            <w:pPr>
              <w:spacing w:line="0" w:lineRule="atLeast"/>
              <w:ind w:rightChars="-49" w:right="-118"/>
              <w:jc w:val="center"/>
              <w:rPr>
                <w:rFonts w:ascii="標楷體" w:eastAsia="標楷體" w:hAnsi="標楷體" w:cs="Times New Roman"/>
              </w:rPr>
            </w:pPr>
            <w:r w:rsidRPr="006D7D73">
              <w:rPr>
                <w:rFonts w:ascii="標楷體" w:eastAsia="標楷體" w:hAnsi="標楷體" w:cs="Times New Roman" w:hint="eastAsia"/>
              </w:rPr>
              <w:t>107.10月</w:t>
            </w:r>
          </w:p>
        </w:tc>
        <w:tc>
          <w:tcPr>
            <w:tcW w:w="529" w:type="pct"/>
            <w:vAlign w:val="center"/>
          </w:tcPr>
          <w:p w14:paraId="51D18000"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蔡昀修</w:t>
            </w:r>
          </w:p>
        </w:tc>
        <w:tc>
          <w:tcPr>
            <w:tcW w:w="658" w:type="pct"/>
            <w:vAlign w:val="center"/>
          </w:tcPr>
          <w:p w14:paraId="6D286FF1" w14:textId="77777777" w:rsidR="00C80BB5" w:rsidRPr="006D7D73" w:rsidRDefault="00C80BB5" w:rsidP="001F157E">
            <w:pPr>
              <w:spacing w:line="0" w:lineRule="atLeast"/>
              <w:jc w:val="center"/>
              <w:rPr>
                <w:rFonts w:ascii="標楷體" w:eastAsia="標楷體" w:hAnsi="標楷體" w:cs="Times New Roman"/>
              </w:rPr>
            </w:pPr>
          </w:p>
        </w:tc>
      </w:tr>
      <w:tr w:rsidR="00C80BB5" w:rsidRPr="006D7D73" w14:paraId="6138F9C3" w14:textId="77777777" w:rsidTr="00B11195">
        <w:trPr>
          <w:jc w:val="center"/>
        </w:trPr>
        <w:tc>
          <w:tcPr>
            <w:tcW w:w="660" w:type="pct"/>
            <w:vAlign w:val="center"/>
          </w:tcPr>
          <w:p w14:paraId="241BA3CB"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8</w:t>
            </w:r>
          </w:p>
        </w:tc>
        <w:tc>
          <w:tcPr>
            <w:tcW w:w="2552" w:type="pct"/>
            <w:vAlign w:val="center"/>
          </w:tcPr>
          <w:p w14:paraId="536769A1" w14:textId="77777777" w:rsidR="00C80BB5" w:rsidRPr="006D7D73" w:rsidRDefault="00C80BB5" w:rsidP="0022535A">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因辦法修正，故修改相關文件。</w:t>
            </w:r>
          </w:p>
          <w:p w14:paraId="414C18E2" w14:textId="77777777" w:rsidR="00C80BB5" w:rsidRPr="006D7D73" w:rsidRDefault="00C80BB5" w:rsidP="0022535A">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1F637650" w14:textId="77777777" w:rsidR="00C80BB5" w:rsidRPr="006D7D73" w:rsidRDefault="00C80BB5" w:rsidP="0022535A">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45BE973B" w14:textId="77777777" w:rsidR="00C80BB5" w:rsidRPr="006D7D73" w:rsidRDefault="00C80BB5" w:rsidP="0022535A">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2.2.、2.3.、2.9.，並刪除2.4.、2.7.。</w:t>
            </w:r>
          </w:p>
          <w:p w14:paraId="3BBC86CE" w14:textId="77777777" w:rsidR="00C80BB5" w:rsidRPr="006D7D73" w:rsidRDefault="00C80BB5" w:rsidP="0022535A">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3）依據及相關文件5.1.。</w:t>
            </w:r>
          </w:p>
          <w:p w14:paraId="4A8C548B" w14:textId="77777777" w:rsidR="00C80BB5" w:rsidRPr="006D7D73" w:rsidRDefault="00C80BB5" w:rsidP="001F157E">
            <w:pPr>
              <w:spacing w:line="0" w:lineRule="atLeast"/>
              <w:ind w:left="240" w:hangingChars="100" w:hanging="240"/>
              <w:jc w:val="both"/>
              <w:rPr>
                <w:rFonts w:ascii="標楷體" w:eastAsia="標楷體" w:hAnsi="標楷體" w:cs="Times New Roman"/>
              </w:rPr>
            </w:pPr>
          </w:p>
        </w:tc>
        <w:tc>
          <w:tcPr>
            <w:tcW w:w="601" w:type="pct"/>
            <w:vAlign w:val="center"/>
          </w:tcPr>
          <w:p w14:paraId="04942BD2"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szCs w:val="24"/>
              </w:rPr>
              <w:t>111.1月</w:t>
            </w:r>
          </w:p>
        </w:tc>
        <w:tc>
          <w:tcPr>
            <w:tcW w:w="529" w:type="pct"/>
            <w:vAlign w:val="center"/>
          </w:tcPr>
          <w:p w14:paraId="4361CA2A" w14:textId="77777777" w:rsidR="00C80BB5" w:rsidRPr="006D7D73" w:rsidRDefault="00C80BB5"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szCs w:val="24"/>
              </w:rPr>
              <w:t>宋蕙菱</w:t>
            </w:r>
          </w:p>
        </w:tc>
        <w:tc>
          <w:tcPr>
            <w:tcW w:w="658" w:type="pct"/>
            <w:vAlign w:val="center"/>
          </w:tcPr>
          <w:p w14:paraId="199593EA" w14:textId="77777777" w:rsidR="00C80BB5" w:rsidRPr="006D7D73" w:rsidRDefault="00C80BB5" w:rsidP="00F26D4A">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1A5825A4" w14:textId="77777777" w:rsidR="00C80BB5" w:rsidRPr="006D7D73" w:rsidRDefault="00C80BB5" w:rsidP="00F26D4A">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42A8CFCE" w14:textId="77777777" w:rsidR="00C80BB5" w:rsidRPr="006D7D73" w:rsidRDefault="00C80BB5" w:rsidP="00F26D4A">
            <w:pPr>
              <w:spacing w:line="0" w:lineRule="atLeast"/>
              <w:jc w:val="center"/>
              <w:rPr>
                <w:rFonts w:ascii="標楷體" w:eastAsia="標楷體" w:hAnsi="標楷體" w:cs="Times New Roman"/>
              </w:rPr>
            </w:pPr>
            <w:r w:rsidRPr="006D7D73">
              <w:rPr>
                <w:rFonts w:ascii="標楷體" w:eastAsia="標楷體" w:hAnsi="標楷體" w:cs="Times New Roman" w:hint="eastAsia"/>
              </w:rPr>
              <w:t>內控會議通過</w:t>
            </w:r>
          </w:p>
        </w:tc>
      </w:tr>
    </w:tbl>
    <w:p w14:paraId="61D28534" w14:textId="77777777" w:rsidR="00C80BB5" w:rsidRPr="006D7D73" w:rsidRDefault="00C80BB5" w:rsidP="00515AE3">
      <w:pPr>
        <w:jc w:val="right"/>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44D1426" w14:textId="77777777" w:rsidR="00C80BB5" w:rsidRPr="006D7D73" w:rsidRDefault="00C80BB5" w:rsidP="00515AE3">
      <w:pPr>
        <w:rPr>
          <w:rFonts w:ascii="標楷體" w:eastAsia="標楷體" w:hAnsi="標楷體" w:cs="Times New Roman"/>
        </w:rPr>
      </w:pPr>
      <w:r w:rsidRPr="006D7D73">
        <w:rPr>
          <w:rFonts w:ascii="標楷體" w:eastAsia="標楷體" w:hAnsi="標楷體" w:cs="Times New Roman"/>
          <w:b/>
          <w:noProof/>
          <w:kern w:val="0"/>
          <w:szCs w:val="20"/>
        </w:rPr>
        <mc:AlternateContent>
          <mc:Choice Requires="wps">
            <w:drawing>
              <wp:anchor distT="0" distB="0" distL="114300" distR="114300" simplePos="0" relativeHeight="251659264" behindDoc="0" locked="0" layoutInCell="1" allowOverlap="1" wp14:anchorId="5E41F6F4" wp14:editId="23ABE0AF">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485B3C" w14:textId="77777777" w:rsidR="00C80BB5" w:rsidRPr="00EC0D50" w:rsidRDefault="00C80BB5" w:rsidP="00515AE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AE0D480" w14:textId="77777777" w:rsidR="00C80BB5" w:rsidRPr="008F3C5D" w:rsidRDefault="00C80BB5" w:rsidP="00515AE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E452C2E" w14:textId="77777777" w:rsidR="00C80BB5" w:rsidRPr="008F3C5D" w:rsidRDefault="00C80BB5" w:rsidP="00515AE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41F6F4" id="_x0000_t202" coordsize="21600,21600" o:spt="202" path="m,l,21600r21600,l21600,xe">
                <v:stroke joinstyle="miter"/>
                <v:path gradientshapeok="t" o:connecttype="rect"/>
              </v:shapetype>
              <v:shape id="文字方塊 12" o:spid="_x0000_s1026" type="#_x0000_t202" style="position:absolute;margin-left:336.1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" fillcolor="white [3201]" stroked="f" strokeweight="1pt">
                <v:textbox>
                  <w:txbxContent>
                    <w:p w14:paraId="08485B3C" w14:textId="77777777" w:rsidR="00C80BB5" w:rsidRPr="00EC0D50" w:rsidRDefault="00C80BB5" w:rsidP="00515AE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AE0D480" w14:textId="77777777" w:rsidR="00C80BB5" w:rsidRPr="008F3C5D" w:rsidRDefault="00C80BB5" w:rsidP="00515AE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E452C2E" w14:textId="77777777" w:rsidR="00C80BB5" w:rsidRPr="008F3C5D" w:rsidRDefault="00C80BB5" w:rsidP="00515AE3">
                      <w:pPr>
                        <w:spacing w:line="300" w:lineRule="exact"/>
                        <w:rPr>
                          <w:sz w:val="16"/>
                          <w:szCs w:val="16"/>
                        </w:rPr>
                      </w:pPr>
                    </w:p>
                  </w:txbxContent>
                </v:textbox>
                <w10:wrap anchory="page"/>
              </v:shape>
            </w:pict>
          </mc:Fallback>
        </mc:AlternateContent>
      </w:r>
      <w:r w:rsidRPr="006D7D73">
        <w:rPr>
          <w:rFonts w:ascii="標楷體" w:eastAsia="標楷體" w:hAnsi="標楷體" w:cs="Times New Roman"/>
        </w:rPr>
        <w:br w:type="page"/>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C80BB5" w:rsidRPr="006D7D73" w14:paraId="48DD7B4F"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7C0AE419" w14:textId="77777777" w:rsidR="00C80BB5" w:rsidRPr="006D7D73" w:rsidRDefault="00C80BB5"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C80BB5" w:rsidRPr="006D7D73" w14:paraId="1B5BE4AD" w14:textId="77777777" w:rsidTr="00BE1C7D">
        <w:trPr>
          <w:jc w:val="center"/>
        </w:trPr>
        <w:tc>
          <w:tcPr>
            <w:tcW w:w="2215" w:type="pct"/>
            <w:tcBorders>
              <w:left w:val="single" w:sz="12" w:space="0" w:color="auto"/>
              <w:bottom w:val="single" w:sz="2" w:space="0" w:color="auto"/>
              <w:right w:val="single" w:sz="2" w:space="0" w:color="auto"/>
            </w:tcBorders>
            <w:vAlign w:val="center"/>
          </w:tcPr>
          <w:p w14:paraId="73D052A6"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19" w:type="pct"/>
            <w:tcBorders>
              <w:left w:val="single" w:sz="2" w:space="0" w:color="auto"/>
            </w:tcBorders>
            <w:vAlign w:val="center"/>
          </w:tcPr>
          <w:p w14:paraId="19FF990D"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22" w:type="pct"/>
            <w:vAlign w:val="center"/>
          </w:tcPr>
          <w:p w14:paraId="7D9F4D2E"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6360C629"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129EF4D4"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77232C00"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C80BB5" w:rsidRPr="006D7D73" w14:paraId="297AB1F1" w14:textId="77777777" w:rsidTr="00BE1C7D">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F60913F" w14:textId="77777777" w:rsidR="00C80BB5" w:rsidRPr="006D7D73" w:rsidRDefault="00C80BB5" w:rsidP="001F157E">
            <w:pPr>
              <w:spacing w:line="0" w:lineRule="atLeast"/>
              <w:jc w:val="center"/>
              <w:rPr>
                <w:rFonts w:ascii="標楷體" w:eastAsia="標楷體" w:hAnsi="標楷體"/>
                <w:b/>
                <w:szCs w:val="24"/>
              </w:rPr>
            </w:pPr>
            <w:r w:rsidRPr="006D7D73">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14:paraId="26B0F3E8"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22" w:type="pct"/>
            <w:tcBorders>
              <w:bottom w:val="single" w:sz="12" w:space="0" w:color="auto"/>
            </w:tcBorders>
            <w:vAlign w:val="center"/>
          </w:tcPr>
          <w:p w14:paraId="6D89D2D6"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1</w:t>
            </w:r>
          </w:p>
        </w:tc>
        <w:tc>
          <w:tcPr>
            <w:tcW w:w="650" w:type="pct"/>
            <w:tcBorders>
              <w:bottom w:val="single" w:sz="12" w:space="0" w:color="auto"/>
            </w:tcBorders>
            <w:vAlign w:val="center"/>
          </w:tcPr>
          <w:p w14:paraId="5B6A477D"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8</w:t>
            </w:r>
            <w:r w:rsidRPr="006D7D73">
              <w:rPr>
                <w:rFonts w:ascii="標楷體" w:eastAsia="標楷體" w:hAnsi="標楷體"/>
                <w:sz w:val="20"/>
                <w:szCs w:val="20"/>
              </w:rPr>
              <w:t>/</w:t>
            </w:r>
          </w:p>
          <w:p w14:paraId="1745680B" w14:textId="77777777" w:rsidR="00C80BB5" w:rsidRPr="006D7D73" w:rsidRDefault="00C80BB5" w:rsidP="00AA7419">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5CB53B78"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2FB763C1"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63092152" w14:textId="77777777" w:rsidR="00C80BB5" w:rsidRPr="006D7D73" w:rsidRDefault="00C80BB5" w:rsidP="00515AE3">
      <w:pPr>
        <w:jc w:val="right"/>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0503E86" w14:textId="77777777" w:rsidR="00C80BB5" w:rsidRPr="006D7D73" w:rsidRDefault="00C80BB5" w:rsidP="00515AE3">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517B7E8F" w14:textId="77777777" w:rsidR="00C80BB5" w:rsidRDefault="00C80BB5" w:rsidP="00E374F5">
      <w:pPr>
        <w:ind w:leftChars="-59" w:hangingChars="59" w:hanging="142"/>
        <w:jc w:val="both"/>
        <w:rPr>
          <w:rFonts w:ascii="標楷體" w:eastAsia="標楷體" w:hAnsi="標楷體"/>
        </w:rPr>
      </w:pPr>
      <w:r w:rsidRPr="006D7D73">
        <w:rPr>
          <w:rFonts w:ascii="標楷體" w:eastAsia="標楷體" w:hAnsi="標楷體"/>
        </w:rPr>
        <w:object w:dxaOrig="8358" w:dyaOrig="15246" w14:anchorId="13D76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547pt" o:ole="">
            <v:imagedata r:id="rId4" o:title=""/>
          </v:shape>
          <o:OLEObject Type="Embed" ProgID="Visio.Drawing.11" ShapeID="_x0000_i1025" DrawAspect="Content" ObjectID="_1710893281" r:id="rId5"/>
        </w:object>
      </w:r>
    </w:p>
    <w:p w14:paraId="09B312BD" w14:textId="77777777" w:rsidR="00C80BB5" w:rsidRPr="006D7D73" w:rsidRDefault="00C80BB5" w:rsidP="00E374F5">
      <w:pPr>
        <w:ind w:leftChars="-59" w:hangingChars="59" w:hanging="142"/>
        <w:jc w:val="both"/>
        <w:rPr>
          <w:rFonts w:ascii="標楷體" w:eastAsia="標楷體" w:hAnsi="標楷體"/>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C80BB5" w:rsidRPr="006D7D73" w14:paraId="4E75CF42"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35E28785" w14:textId="77777777" w:rsidR="00C80BB5" w:rsidRPr="006D7D73" w:rsidRDefault="00C80BB5"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cs="Times New Roman"/>
                <w:szCs w:val="24"/>
              </w:rPr>
              <w:lastRenderedPageBreak/>
              <w:br w:type="page"/>
            </w:r>
            <w:r w:rsidRPr="006D7D73">
              <w:rPr>
                <w:rFonts w:ascii="標楷體" w:eastAsia="標楷體" w:hAnsi="標楷體"/>
                <w:b/>
                <w:sz w:val="32"/>
                <w:szCs w:val="32"/>
              </w:rPr>
              <w:t>佛光大學內部控制文件</w:t>
            </w:r>
          </w:p>
        </w:tc>
      </w:tr>
      <w:tr w:rsidR="00C80BB5" w:rsidRPr="006D7D73" w14:paraId="629A7780" w14:textId="77777777" w:rsidTr="00BE1C7D">
        <w:trPr>
          <w:jc w:val="center"/>
        </w:trPr>
        <w:tc>
          <w:tcPr>
            <w:tcW w:w="2226" w:type="pct"/>
            <w:tcBorders>
              <w:left w:val="single" w:sz="12" w:space="0" w:color="auto"/>
              <w:bottom w:val="single" w:sz="2" w:space="0" w:color="auto"/>
              <w:right w:val="single" w:sz="2" w:space="0" w:color="auto"/>
            </w:tcBorders>
            <w:vAlign w:val="center"/>
          </w:tcPr>
          <w:p w14:paraId="189CFDEE"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16" w:type="pct"/>
            <w:tcBorders>
              <w:left w:val="single" w:sz="2" w:space="0" w:color="auto"/>
            </w:tcBorders>
            <w:vAlign w:val="center"/>
          </w:tcPr>
          <w:p w14:paraId="59C65CF7"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20" w:type="pct"/>
            <w:vAlign w:val="center"/>
          </w:tcPr>
          <w:p w14:paraId="29E950D7"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48" w:type="pct"/>
            <w:vAlign w:val="center"/>
          </w:tcPr>
          <w:p w14:paraId="76CF0B2A"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FEC39E6"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0" w:type="pct"/>
            <w:tcBorders>
              <w:right w:val="single" w:sz="12" w:space="0" w:color="auto"/>
            </w:tcBorders>
            <w:vAlign w:val="center"/>
          </w:tcPr>
          <w:p w14:paraId="24761F46"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C80BB5" w:rsidRPr="006D7D73" w14:paraId="3B58CFE8" w14:textId="77777777" w:rsidTr="00BE1C7D">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5AE756BE" w14:textId="77777777" w:rsidR="00C80BB5" w:rsidRPr="006D7D73" w:rsidRDefault="00C80BB5" w:rsidP="001F157E">
            <w:pPr>
              <w:spacing w:line="0" w:lineRule="atLeast"/>
              <w:jc w:val="center"/>
              <w:rPr>
                <w:rFonts w:ascii="標楷體" w:eastAsia="標楷體" w:hAnsi="標楷體"/>
                <w:b/>
                <w:szCs w:val="24"/>
              </w:rPr>
            </w:pPr>
            <w:r w:rsidRPr="006D7D73">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14:paraId="77F7B0C7"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20" w:type="pct"/>
            <w:tcBorders>
              <w:bottom w:val="single" w:sz="12" w:space="0" w:color="auto"/>
            </w:tcBorders>
            <w:vAlign w:val="center"/>
          </w:tcPr>
          <w:p w14:paraId="7445C8DC"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1</w:t>
            </w:r>
          </w:p>
        </w:tc>
        <w:tc>
          <w:tcPr>
            <w:tcW w:w="648" w:type="pct"/>
            <w:tcBorders>
              <w:bottom w:val="single" w:sz="12" w:space="0" w:color="auto"/>
            </w:tcBorders>
            <w:vAlign w:val="center"/>
          </w:tcPr>
          <w:p w14:paraId="3437A8D1" w14:textId="77777777" w:rsidR="00C80BB5" w:rsidRPr="006D7D73" w:rsidRDefault="00C80BB5" w:rsidP="00AA7419">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8</w:t>
            </w:r>
            <w:r w:rsidRPr="006D7D73">
              <w:rPr>
                <w:rFonts w:ascii="標楷體" w:eastAsia="標楷體" w:hAnsi="標楷體"/>
                <w:sz w:val="20"/>
                <w:szCs w:val="20"/>
              </w:rPr>
              <w:t>/</w:t>
            </w:r>
          </w:p>
          <w:p w14:paraId="56542E5E" w14:textId="77777777" w:rsidR="00C80BB5" w:rsidRPr="006D7D73" w:rsidRDefault="00C80BB5" w:rsidP="00AA7419">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7683C12F"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37971DA3" w14:textId="77777777" w:rsidR="00C80BB5" w:rsidRPr="006D7D73" w:rsidRDefault="00C80BB5"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592CBB04" w14:textId="77777777" w:rsidR="00C80BB5" w:rsidRPr="006D7D73" w:rsidRDefault="00C80BB5" w:rsidP="00515AE3">
      <w:pPr>
        <w:jc w:val="right"/>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0F6A16" w14:textId="77777777" w:rsidR="00C80BB5" w:rsidRPr="006D7D73" w:rsidRDefault="00C80BB5" w:rsidP="00AA7419">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7E659B77"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1B0A1D64"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bCs/>
          <w:szCs w:val="24"/>
        </w:rPr>
      </w:pPr>
      <w:r w:rsidRPr="006D7D73">
        <w:rPr>
          <w:rFonts w:ascii="標楷體" w:eastAsia="標楷體" w:hAnsi="標楷體" w:cs="Times New Roman" w:hint="eastAsia"/>
          <w:szCs w:val="24"/>
        </w:rPr>
        <w:t>2.2.於</w:t>
      </w:r>
      <w:r w:rsidRPr="006D7D73">
        <w:rPr>
          <w:rFonts w:ascii="標楷體" w:eastAsia="標楷體" w:hAnsi="標楷體" w:cs="Times New Roman" w:hint="eastAsia"/>
          <w:bCs/>
          <w:szCs w:val="24"/>
        </w:rPr>
        <w:t>每學期第八週寄發申請通知信件，提醒教師於規定期限內填寫「補助教師發展數位化教材申請表格」後，送教務處教師專業發展中心辦理申請。</w:t>
      </w:r>
    </w:p>
    <w:p w14:paraId="6E16543A"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bCs/>
          <w:szCs w:val="24"/>
        </w:rPr>
      </w:pPr>
      <w:r w:rsidRPr="006D7D73">
        <w:rPr>
          <w:rFonts w:ascii="標楷體" w:eastAsia="標楷體" w:hAnsi="標楷體" w:cs="Times New Roman" w:hint="eastAsia"/>
          <w:bCs/>
          <w:szCs w:val="24"/>
        </w:rPr>
        <w:t>2.3.經校外</w:t>
      </w:r>
      <w:r w:rsidRPr="006D7D73">
        <w:rPr>
          <w:rFonts w:ascii="標楷體" w:eastAsia="標楷體" w:hAnsi="標楷體" w:cs="Times New Roman" w:hint="eastAsia"/>
          <w:bCs/>
          <w:strike/>
          <w:szCs w:val="24"/>
        </w:rPr>
        <w:t>或</w:t>
      </w:r>
      <w:r w:rsidRPr="006D7D73">
        <w:rPr>
          <w:rFonts w:ascii="標楷體" w:eastAsia="標楷體" w:hAnsi="標楷體" w:cs="Times New Roman" w:hint="eastAsia"/>
          <w:bCs/>
          <w:szCs w:val="24"/>
        </w:rPr>
        <w:t>校內審查委員審查後，送「教學創新推動小組」會議審議通過後，通知獲補助教師，未通過補助教師將退回申請案。</w:t>
      </w:r>
    </w:p>
    <w:p w14:paraId="69AA192C"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bCs/>
          <w:szCs w:val="24"/>
        </w:rPr>
      </w:pPr>
      <w:r w:rsidRPr="006D7D73">
        <w:rPr>
          <w:rFonts w:ascii="標楷體" w:eastAsia="標楷體" w:hAnsi="標楷體" w:cs="Times New Roman" w:hint="eastAsia"/>
          <w:bCs/>
          <w:szCs w:val="24"/>
        </w:rPr>
        <w:t>2.4.獲補助教師開始進行數位化教材製作及辦理相關經費核銷作業。</w:t>
      </w:r>
    </w:p>
    <w:p w14:paraId="3D94A099"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bCs/>
          <w:szCs w:val="24"/>
        </w:rPr>
      </w:pPr>
      <w:r w:rsidRPr="006D7D73">
        <w:rPr>
          <w:rFonts w:ascii="標楷體" w:eastAsia="標楷體" w:hAnsi="標楷體" w:cs="Times New Roman" w:hint="eastAsia"/>
          <w:bCs/>
          <w:szCs w:val="24"/>
        </w:rPr>
        <w:t>2.5.獲補助教師完成數位化教材製作後，需將「成果報告」、「數位化教材影片」、「授權同意書」，送教務處教師專業發展中心存查。</w:t>
      </w:r>
    </w:p>
    <w:p w14:paraId="09E1F1D7"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bCs/>
          <w:szCs w:val="24"/>
        </w:rPr>
      </w:pPr>
      <w:r w:rsidRPr="006D7D73">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14:paraId="3C0779EE"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bCs/>
          <w:szCs w:val="24"/>
        </w:rPr>
      </w:pPr>
      <w:r w:rsidRPr="006D7D73">
        <w:rPr>
          <w:rFonts w:ascii="標楷體" w:eastAsia="標楷體" w:hAnsi="標楷體" w:cs="Times New Roman" w:hint="eastAsia"/>
          <w:bCs/>
          <w:szCs w:val="24"/>
        </w:rPr>
        <w:t>2.7.依據本校「數位化教學補助</w:t>
      </w:r>
      <w:r w:rsidRPr="006D7D73">
        <w:rPr>
          <w:rFonts w:ascii="標楷體" w:eastAsia="標楷體" w:hAnsi="標楷體" w:cs="Times New Roman" w:hint="eastAsia"/>
          <w:bCs/>
          <w:strike/>
          <w:szCs w:val="24"/>
        </w:rPr>
        <w:t>暨獎勵</w:t>
      </w:r>
      <w:r w:rsidRPr="006D7D73">
        <w:rPr>
          <w:rFonts w:ascii="標楷體" w:eastAsia="標楷體" w:hAnsi="標楷體" w:cs="Times New Roman" w:hint="eastAsia"/>
          <w:bCs/>
          <w:szCs w:val="24"/>
        </w:rPr>
        <w:t>辦法」第6條，審查委員名單每學年由教學創新推動小組推舉四位。</w:t>
      </w:r>
    </w:p>
    <w:p w14:paraId="05DD7B7A" w14:textId="77777777" w:rsidR="00C80BB5" w:rsidRPr="006D7D73" w:rsidRDefault="00C80BB5" w:rsidP="00AA7419">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1CD6ACE6"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獲得補助之申請案是否經過審核。</w:t>
      </w:r>
    </w:p>
    <w:p w14:paraId="72B3A228"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數位化教材「成果報告」、「數位化教材影片」、「授權書」是否如期繳交。</w:t>
      </w:r>
    </w:p>
    <w:p w14:paraId="7060D7FB" w14:textId="77777777" w:rsidR="00C80BB5" w:rsidRPr="006D7D73" w:rsidRDefault="00C80BB5" w:rsidP="00AA7419">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4E4AB756"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補助教師發展數位化教材申請表格。</w:t>
      </w:r>
    </w:p>
    <w:p w14:paraId="23684186"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2.授權同意書。</w:t>
      </w:r>
    </w:p>
    <w:p w14:paraId="71A67F01" w14:textId="77777777" w:rsidR="00C80BB5" w:rsidRPr="006D7D73" w:rsidRDefault="00C80BB5" w:rsidP="00AA7419">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1B633497"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佛光大學數位化教學補助</w:t>
      </w:r>
      <w:r w:rsidRPr="006D7D73">
        <w:rPr>
          <w:rFonts w:ascii="標楷體" w:eastAsia="標楷體" w:hAnsi="標楷體" w:cs="Times New Roman" w:hint="eastAsia"/>
          <w:strike/>
          <w:szCs w:val="24"/>
        </w:rPr>
        <w:t>暨獎勵</w:t>
      </w:r>
      <w:r w:rsidRPr="006D7D73">
        <w:rPr>
          <w:rFonts w:ascii="標楷體" w:eastAsia="標楷體" w:hAnsi="標楷體" w:cs="Times New Roman" w:hint="eastAsia"/>
          <w:szCs w:val="24"/>
        </w:rPr>
        <w:t>辦法。</w:t>
      </w:r>
    </w:p>
    <w:p w14:paraId="47E535A2"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佛光大學教學創新推動小組設置要點。</w:t>
      </w:r>
    </w:p>
    <w:p w14:paraId="3F476B35"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p>
    <w:p w14:paraId="31E8A48D"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p>
    <w:p w14:paraId="44FD75F6"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p>
    <w:p w14:paraId="4AA335CF"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p>
    <w:p w14:paraId="72541F10"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p>
    <w:p w14:paraId="203892FD" w14:textId="77777777" w:rsidR="00C80BB5" w:rsidRPr="006D7D73" w:rsidRDefault="00C80BB5" w:rsidP="00AA7419">
      <w:pPr>
        <w:tabs>
          <w:tab w:val="left" w:pos="960"/>
        </w:tabs>
        <w:ind w:leftChars="100" w:left="720" w:hangingChars="200" w:hanging="480"/>
        <w:jc w:val="both"/>
        <w:textAlignment w:val="baseline"/>
        <w:rPr>
          <w:rFonts w:ascii="標楷體" w:eastAsia="標楷體" w:hAnsi="標楷體" w:cs="Times New Roman"/>
          <w:szCs w:val="24"/>
        </w:rPr>
      </w:pPr>
    </w:p>
    <w:p w14:paraId="356BB639" w14:textId="77777777" w:rsidR="00C80BB5" w:rsidRDefault="00C80BB5" w:rsidP="00913790">
      <w:pPr>
        <w:sectPr w:rsidR="00C80BB5" w:rsidSect="00913790">
          <w:type w:val="continuous"/>
          <w:pgSz w:w="11906" w:h="16838"/>
          <w:pgMar w:top="1134" w:right="1134" w:bottom="1134" w:left="1134" w:header="851" w:footer="850" w:gutter="0"/>
          <w:pgNumType w:start="1"/>
          <w:cols w:space="425"/>
          <w:docGrid w:type="lines" w:linePitch="360"/>
        </w:sectPr>
      </w:pPr>
    </w:p>
    <w:p w14:paraId="003A7909" w14:textId="77777777" w:rsidR="00772A5F" w:rsidRDefault="00772A5F"/>
    <w:sectPr w:rsidR="00772A5F">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0BB5"/>
    <w:rsid w:val="00772A5F"/>
    <w:rsid w:val="00B6763B"/>
    <w:rsid w:val="00C80BB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565897"/>
  <w15:chartTrackingRefBased/>
  <w15:docId w15:val="{0D547B70-7A24-4DE6-8B49-18D499305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C80BB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80BB5"/>
    <w:rPr>
      <w:color w:val="0563C1" w:themeColor="hyperlink"/>
      <w:u w:val="single"/>
    </w:rPr>
  </w:style>
  <w:style w:type="table" w:customStyle="1" w:styleId="1">
    <w:name w:val="表格格線1"/>
    <w:basedOn w:val="a1"/>
    <w:next w:val="a4"/>
    <w:uiPriority w:val="59"/>
    <w:rsid w:val="00C80B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標題3"/>
    <w:basedOn w:val="3"/>
    <w:next w:val="3"/>
    <w:link w:val="32"/>
    <w:qFormat/>
    <w:rsid w:val="00C80BB5"/>
    <w:pPr>
      <w:spacing w:line="0" w:lineRule="atLeast"/>
      <w:jc w:val="both"/>
    </w:pPr>
    <w:rPr>
      <w:rFonts w:ascii="標楷體" w:eastAsia="標楷體" w:hAnsi="標楷體"/>
      <w:sz w:val="28"/>
      <w:szCs w:val="28"/>
    </w:rPr>
  </w:style>
  <w:style w:type="character" w:customStyle="1" w:styleId="32">
    <w:name w:val="標題3 字元"/>
    <w:basedOn w:val="a0"/>
    <w:link w:val="31"/>
    <w:rsid w:val="00C80BB5"/>
    <w:rPr>
      <w:rFonts w:ascii="標楷體" w:eastAsia="標楷體" w:hAnsi="標楷體" w:cstheme="majorBidi"/>
      <w:b/>
      <w:bCs/>
      <w:sz w:val="28"/>
      <w:szCs w:val="28"/>
    </w:rPr>
  </w:style>
  <w:style w:type="table" w:styleId="a4">
    <w:name w:val="Table Grid"/>
    <w:basedOn w:val="a1"/>
    <w:uiPriority w:val="39"/>
    <w:rsid w:val="00C80B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C80BB5"/>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61717.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01</Words>
  <Characters>1719</Characters>
  <Application>Microsoft Office Word</Application>
  <DocSecurity>0</DocSecurity>
  <Lines>14</Lines>
  <Paragraphs>4</Paragraphs>
  <ScaleCrop>false</ScaleCrop>
  <Company/>
  <LinksUpToDate>false</LinksUpToDate>
  <CharactersWithSpaces>2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4</cp:revision>
  <dcterms:created xsi:type="dcterms:W3CDTF">2022-04-07T19:18:00Z</dcterms:created>
  <dcterms:modified xsi:type="dcterms:W3CDTF">2022-04-07T19:22:00Z</dcterms:modified>
</cp:coreProperties>
</file>